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0E2ACA" w:rsidRDefault="000E2AC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0E2ACA" w:rsidRDefault="000E2AC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0E2ACA" w:rsidRDefault="000E2AC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0E2ACA" w:rsidRDefault="000E2AC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0E2ACA" w:rsidRDefault="000E2AC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0E2ACA" w:rsidRDefault="000E2ACA"/>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E2ACA" w:rsidRPr="006D704A" w:rsidRDefault="000E2AC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E2ACA" w:rsidRPr="006D704A" w:rsidRDefault="000E2AC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07094C8" w14:textId="54FDED57" w:rsidR="008C6CA8"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650008" w:history="1">
            <w:r w:rsidR="008C6CA8" w:rsidRPr="00CA41FF">
              <w:rPr>
                <w:rStyle w:val="Hyperlink"/>
                <w:noProof/>
                <w:lang w:val="en-GB"/>
              </w:rPr>
              <w:t>Considered Methods for Balancing the Space Filling Algorithm</w:t>
            </w:r>
            <w:r w:rsidR="008C6CA8">
              <w:rPr>
                <w:noProof/>
                <w:webHidden/>
              </w:rPr>
              <w:tab/>
            </w:r>
            <w:r w:rsidR="008C6CA8">
              <w:rPr>
                <w:noProof/>
                <w:webHidden/>
              </w:rPr>
              <w:fldChar w:fldCharType="begin"/>
            </w:r>
            <w:r w:rsidR="008C6CA8">
              <w:rPr>
                <w:noProof/>
                <w:webHidden/>
              </w:rPr>
              <w:instrText xml:space="preserve"> PAGEREF _Toc511650008 \h </w:instrText>
            </w:r>
            <w:r w:rsidR="008C6CA8">
              <w:rPr>
                <w:noProof/>
                <w:webHidden/>
              </w:rPr>
            </w:r>
            <w:r w:rsidR="008C6CA8">
              <w:rPr>
                <w:noProof/>
                <w:webHidden/>
              </w:rPr>
              <w:fldChar w:fldCharType="separate"/>
            </w:r>
            <w:r w:rsidR="008C6CA8">
              <w:rPr>
                <w:noProof/>
                <w:webHidden/>
              </w:rPr>
              <w:t>2</w:t>
            </w:r>
            <w:r w:rsidR="008C6CA8">
              <w:rPr>
                <w:noProof/>
                <w:webHidden/>
              </w:rPr>
              <w:fldChar w:fldCharType="end"/>
            </w:r>
          </w:hyperlink>
        </w:p>
        <w:p w14:paraId="3A08857D" w14:textId="41EF0631" w:rsidR="008C6CA8" w:rsidRDefault="000E2ACA">
          <w:pPr>
            <w:pStyle w:val="TOC1"/>
            <w:tabs>
              <w:tab w:val="right" w:leader="dot" w:pos="9350"/>
            </w:tabs>
            <w:rPr>
              <w:rFonts w:eastAsiaTheme="minorEastAsia"/>
              <w:noProof/>
            </w:rPr>
          </w:pPr>
          <w:hyperlink w:anchor="_Toc511650009" w:history="1">
            <w:r w:rsidR="008C6CA8" w:rsidRPr="00CA41FF">
              <w:rPr>
                <w:rStyle w:val="Hyperlink"/>
                <w:noProof/>
                <w:lang w:val="en-GB"/>
              </w:rPr>
              <w:t>Setting-Up a Plugin in Unreal Engine 4 (UE4)</w:t>
            </w:r>
            <w:r w:rsidR="008C6CA8">
              <w:rPr>
                <w:noProof/>
                <w:webHidden/>
              </w:rPr>
              <w:tab/>
            </w:r>
            <w:r w:rsidR="008C6CA8">
              <w:rPr>
                <w:noProof/>
                <w:webHidden/>
              </w:rPr>
              <w:fldChar w:fldCharType="begin"/>
            </w:r>
            <w:r w:rsidR="008C6CA8">
              <w:rPr>
                <w:noProof/>
                <w:webHidden/>
              </w:rPr>
              <w:instrText xml:space="preserve"> PAGEREF _Toc511650009 \h </w:instrText>
            </w:r>
            <w:r w:rsidR="008C6CA8">
              <w:rPr>
                <w:noProof/>
                <w:webHidden/>
              </w:rPr>
            </w:r>
            <w:r w:rsidR="008C6CA8">
              <w:rPr>
                <w:noProof/>
                <w:webHidden/>
              </w:rPr>
              <w:fldChar w:fldCharType="separate"/>
            </w:r>
            <w:r w:rsidR="008C6CA8">
              <w:rPr>
                <w:noProof/>
                <w:webHidden/>
              </w:rPr>
              <w:t>4</w:t>
            </w:r>
            <w:r w:rsidR="008C6CA8">
              <w:rPr>
                <w:noProof/>
                <w:webHidden/>
              </w:rPr>
              <w:fldChar w:fldCharType="end"/>
            </w:r>
          </w:hyperlink>
        </w:p>
        <w:p w14:paraId="73F5D52A" w14:textId="0A6B6AD2" w:rsidR="008C6CA8" w:rsidRDefault="000E2ACA">
          <w:pPr>
            <w:pStyle w:val="TOC1"/>
            <w:tabs>
              <w:tab w:val="right" w:leader="dot" w:pos="9350"/>
            </w:tabs>
            <w:rPr>
              <w:rFonts w:eastAsiaTheme="minorEastAsia"/>
              <w:noProof/>
            </w:rPr>
          </w:pPr>
          <w:hyperlink w:anchor="_Toc511650010" w:history="1">
            <w:r w:rsidR="008C6CA8" w:rsidRPr="00CA41FF">
              <w:rPr>
                <w:rStyle w:val="Hyperlink"/>
                <w:noProof/>
                <w:lang w:val="en-GB"/>
              </w:rPr>
              <w:t>Balanced FPS Level Generation System</w:t>
            </w:r>
            <w:r w:rsidR="008C6CA8">
              <w:rPr>
                <w:noProof/>
                <w:webHidden/>
              </w:rPr>
              <w:tab/>
            </w:r>
            <w:r w:rsidR="008C6CA8">
              <w:rPr>
                <w:noProof/>
                <w:webHidden/>
              </w:rPr>
              <w:fldChar w:fldCharType="begin"/>
            </w:r>
            <w:r w:rsidR="008C6CA8">
              <w:rPr>
                <w:noProof/>
                <w:webHidden/>
              </w:rPr>
              <w:instrText xml:space="preserve"> PAGEREF _Toc511650010 \h </w:instrText>
            </w:r>
            <w:r w:rsidR="008C6CA8">
              <w:rPr>
                <w:noProof/>
                <w:webHidden/>
              </w:rPr>
            </w:r>
            <w:r w:rsidR="008C6CA8">
              <w:rPr>
                <w:noProof/>
                <w:webHidden/>
              </w:rPr>
              <w:fldChar w:fldCharType="separate"/>
            </w:r>
            <w:r w:rsidR="008C6CA8">
              <w:rPr>
                <w:noProof/>
                <w:webHidden/>
              </w:rPr>
              <w:t>6</w:t>
            </w:r>
            <w:r w:rsidR="008C6CA8">
              <w:rPr>
                <w:noProof/>
                <w:webHidden/>
              </w:rPr>
              <w:fldChar w:fldCharType="end"/>
            </w:r>
          </w:hyperlink>
        </w:p>
        <w:p w14:paraId="38FF9469" w14:textId="4E04EAE1" w:rsidR="008C6CA8" w:rsidRDefault="000E2ACA">
          <w:pPr>
            <w:pStyle w:val="TOC2"/>
            <w:tabs>
              <w:tab w:val="right" w:leader="dot" w:pos="9350"/>
            </w:tabs>
            <w:rPr>
              <w:rFonts w:eastAsiaTheme="minorEastAsia"/>
              <w:noProof/>
            </w:rPr>
          </w:pPr>
          <w:hyperlink w:anchor="_Toc511650011"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1 \h </w:instrText>
            </w:r>
            <w:r w:rsidR="008C6CA8">
              <w:rPr>
                <w:noProof/>
                <w:webHidden/>
              </w:rPr>
            </w:r>
            <w:r w:rsidR="008C6CA8">
              <w:rPr>
                <w:noProof/>
                <w:webHidden/>
              </w:rPr>
              <w:fldChar w:fldCharType="separate"/>
            </w:r>
            <w:r w:rsidR="008C6CA8">
              <w:rPr>
                <w:noProof/>
                <w:webHidden/>
              </w:rPr>
              <w:t>9</w:t>
            </w:r>
            <w:r w:rsidR="008C6CA8">
              <w:rPr>
                <w:noProof/>
                <w:webHidden/>
              </w:rPr>
              <w:fldChar w:fldCharType="end"/>
            </w:r>
          </w:hyperlink>
        </w:p>
        <w:p w14:paraId="3FED4634" w14:textId="4DFEC3B6" w:rsidR="008C6CA8" w:rsidRDefault="000E2ACA">
          <w:pPr>
            <w:pStyle w:val="TOC2"/>
            <w:tabs>
              <w:tab w:val="right" w:leader="dot" w:pos="9350"/>
            </w:tabs>
            <w:rPr>
              <w:rFonts w:eastAsiaTheme="minorEastAsia"/>
              <w:noProof/>
            </w:rPr>
          </w:pPr>
          <w:hyperlink w:anchor="_Toc511650012"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2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0CAB0C5D" w14:textId="2FE06FC3" w:rsidR="008C6CA8" w:rsidRDefault="000E2ACA">
          <w:pPr>
            <w:pStyle w:val="TOC2"/>
            <w:tabs>
              <w:tab w:val="right" w:leader="dot" w:pos="9350"/>
            </w:tabs>
            <w:rPr>
              <w:rFonts w:eastAsiaTheme="minorEastAsia"/>
              <w:noProof/>
            </w:rPr>
          </w:pPr>
          <w:hyperlink w:anchor="_Toc511650013"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13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19060C9A" w14:textId="65CE166F" w:rsidR="008C6CA8" w:rsidRDefault="000E2ACA">
          <w:pPr>
            <w:pStyle w:val="TOC1"/>
            <w:tabs>
              <w:tab w:val="right" w:leader="dot" w:pos="9350"/>
            </w:tabs>
            <w:rPr>
              <w:rFonts w:eastAsiaTheme="minorEastAsia"/>
              <w:noProof/>
            </w:rPr>
          </w:pPr>
          <w:hyperlink w:anchor="_Toc511650014" w:history="1">
            <w:r w:rsidR="008C6CA8" w:rsidRPr="00CA41FF">
              <w:rPr>
                <w:rStyle w:val="Hyperlink"/>
                <w:noProof/>
                <w:lang w:val="en-GB"/>
              </w:rPr>
              <w:t>Screenshots from the Implementation</w:t>
            </w:r>
            <w:r w:rsidR="008C6CA8">
              <w:rPr>
                <w:noProof/>
                <w:webHidden/>
              </w:rPr>
              <w:tab/>
            </w:r>
            <w:r w:rsidR="008C6CA8">
              <w:rPr>
                <w:noProof/>
                <w:webHidden/>
              </w:rPr>
              <w:fldChar w:fldCharType="begin"/>
            </w:r>
            <w:r w:rsidR="008C6CA8">
              <w:rPr>
                <w:noProof/>
                <w:webHidden/>
              </w:rPr>
              <w:instrText xml:space="preserve"> PAGEREF _Toc511650014 \h </w:instrText>
            </w:r>
            <w:r w:rsidR="008C6CA8">
              <w:rPr>
                <w:noProof/>
                <w:webHidden/>
              </w:rPr>
            </w:r>
            <w:r w:rsidR="008C6CA8">
              <w:rPr>
                <w:noProof/>
                <w:webHidden/>
              </w:rPr>
              <w:fldChar w:fldCharType="separate"/>
            </w:r>
            <w:r w:rsidR="008C6CA8">
              <w:rPr>
                <w:noProof/>
                <w:webHidden/>
              </w:rPr>
              <w:t>11</w:t>
            </w:r>
            <w:r w:rsidR="008C6CA8">
              <w:rPr>
                <w:noProof/>
                <w:webHidden/>
              </w:rPr>
              <w:fldChar w:fldCharType="end"/>
            </w:r>
          </w:hyperlink>
        </w:p>
        <w:p w14:paraId="181E27FF" w14:textId="084C026D" w:rsidR="008C6CA8" w:rsidRDefault="000E2ACA">
          <w:pPr>
            <w:pStyle w:val="TOC1"/>
            <w:tabs>
              <w:tab w:val="right" w:leader="dot" w:pos="9350"/>
            </w:tabs>
            <w:rPr>
              <w:rFonts w:eastAsiaTheme="minorEastAsia"/>
              <w:noProof/>
            </w:rPr>
          </w:pPr>
          <w:hyperlink w:anchor="_Toc511650015" w:history="1">
            <w:r w:rsidR="008C6CA8" w:rsidRPr="00CA41FF">
              <w:rPr>
                <w:rStyle w:val="Hyperlink"/>
                <w:noProof/>
                <w:lang w:val="en-GB"/>
              </w:rPr>
              <w:t>Improvements to the First Prototype</w:t>
            </w:r>
            <w:r w:rsidR="008C6CA8">
              <w:rPr>
                <w:noProof/>
                <w:webHidden/>
              </w:rPr>
              <w:tab/>
            </w:r>
            <w:r w:rsidR="008C6CA8">
              <w:rPr>
                <w:noProof/>
                <w:webHidden/>
              </w:rPr>
              <w:fldChar w:fldCharType="begin"/>
            </w:r>
            <w:r w:rsidR="008C6CA8">
              <w:rPr>
                <w:noProof/>
                <w:webHidden/>
              </w:rPr>
              <w:instrText xml:space="preserve"> PAGEREF _Toc511650015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7F11004" w14:textId="7A3F22C1" w:rsidR="008C6CA8" w:rsidRDefault="000E2ACA">
          <w:pPr>
            <w:pStyle w:val="TOC2"/>
            <w:tabs>
              <w:tab w:val="right" w:leader="dot" w:pos="9350"/>
            </w:tabs>
            <w:rPr>
              <w:rFonts w:eastAsiaTheme="minorEastAsia"/>
              <w:noProof/>
            </w:rPr>
          </w:pPr>
          <w:hyperlink w:anchor="_Toc511650016" w:history="1">
            <w:r w:rsidR="008C6CA8" w:rsidRPr="00CA41FF">
              <w:rPr>
                <w:rStyle w:val="Hyperlink"/>
                <w:noProof/>
                <w:lang w:val="en-GB"/>
              </w:rPr>
              <w:t>Level Generation Heuristics: First Phase</w:t>
            </w:r>
            <w:r w:rsidR="008C6CA8">
              <w:rPr>
                <w:noProof/>
                <w:webHidden/>
              </w:rPr>
              <w:tab/>
            </w:r>
            <w:r w:rsidR="008C6CA8">
              <w:rPr>
                <w:noProof/>
                <w:webHidden/>
              </w:rPr>
              <w:fldChar w:fldCharType="begin"/>
            </w:r>
            <w:r w:rsidR="008C6CA8">
              <w:rPr>
                <w:noProof/>
                <w:webHidden/>
              </w:rPr>
              <w:instrText xml:space="preserve"> PAGEREF _Toc511650016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6005400" w14:textId="4ADEB24C" w:rsidR="008C6CA8" w:rsidRDefault="000E2ACA">
          <w:pPr>
            <w:pStyle w:val="TOC2"/>
            <w:tabs>
              <w:tab w:val="right" w:leader="dot" w:pos="9350"/>
            </w:tabs>
            <w:rPr>
              <w:rFonts w:eastAsiaTheme="minorEastAsia"/>
              <w:noProof/>
            </w:rPr>
          </w:pPr>
          <w:hyperlink w:anchor="_Toc511650017" w:history="1">
            <w:r w:rsidR="008C6CA8" w:rsidRPr="00CA41FF">
              <w:rPr>
                <w:rStyle w:val="Hyperlink"/>
                <w:noProof/>
                <w:lang w:val="en-GB"/>
              </w:rPr>
              <w:t>First Phase Conclusions</w:t>
            </w:r>
            <w:r w:rsidR="008C6CA8">
              <w:rPr>
                <w:noProof/>
                <w:webHidden/>
              </w:rPr>
              <w:tab/>
            </w:r>
            <w:r w:rsidR="008C6CA8">
              <w:rPr>
                <w:noProof/>
                <w:webHidden/>
              </w:rPr>
              <w:fldChar w:fldCharType="begin"/>
            </w:r>
            <w:r w:rsidR="008C6CA8">
              <w:rPr>
                <w:noProof/>
                <w:webHidden/>
              </w:rPr>
              <w:instrText xml:space="preserve"> PAGEREF _Toc511650017 \h </w:instrText>
            </w:r>
            <w:r w:rsidR="008C6CA8">
              <w:rPr>
                <w:noProof/>
                <w:webHidden/>
              </w:rPr>
            </w:r>
            <w:r w:rsidR="008C6CA8">
              <w:rPr>
                <w:noProof/>
                <w:webHidden/>
              </w:rPr>
              <w:fldChar w:fldCharType="separate"/>
            </w:r>
            <w:r w:rsidR="008C6CA8">
              <w:rPr>
                <w:noProof/>
                <w:webHidden/>
              </w:rPr>
              <w:t>14</w:t>
            </w:r>
            <w:r w:rsidR="008C6CA8">
              <w:rPr>
                <w:noProof/>
                <w:webHidden/>
              </w:rPr>
              <w:fldChar w:fldCharType="end"/>
            </w:r>
          </w:hyperlink>
        </w:p>
        <w:p w14:paraId="65A36914" w14:textId="69965BB7" w:rsidR="008C6CA8" w:rsidRDefault="000E2ACA">
          <w:pPr>
            <w:pStyle w:val="TOC3"/>
            <w:tabs>
              <w:tab w:val="right" w:leader="dot" w:pos="9350"/>
            </w:tabs>
            <w:rPr>
              <w:rFonts w:eastAsiaTheme="minorEastAsia"/>
              <w:noProof/>
            </w:rPr>
          </w:pPr>
          <w:hyperlink w:anchor="_Toc511650018"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8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4902FF61" w14:textId="65034762" w:rsidR="008C6CA8" w:rsidRDefault="000E2ACA">
          <w:pPr>
            <w:pStyle w:val="TOC3"/>
            <w:tabs>
              <w:tab w:val="right" w:leader="dot" w:pos="9350"/>
            </w:tabs>
            <w:rPr>
              <w:rFonts w:eastAsiaTheme="minorEastAsia"/>
              <w:noProof/>
            </w:rPr>
          </w:pPr>
          <w:hyperlink w:anchor="_Toc511650019"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9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130C0149" w14:textId="1970008C" w:rsidR="008C6CA8" w:rsidRDefault="000E2ACA">
          <w:pPr>
            <w:pStyle w:val="TOC3"/>
            <w:tabs>
              <w:tab w:val="right" w:leader="dot" w:pos="9350"/>
            </w:tabs>
            <w:rPr>
              <w:rFonts w:eastAsiaTheme="minorEastAsia"/>
              <w:noProof/>
            </w:rPr>
          </w:pPr>
          <w:hyperlink w:anchor="_Toc511650020"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20 \h </w:instrText>
            </w:r>
            <w:r w:rsidR="008C6CA8">
              <w:rPr>
                <w:noProof/>
                <w:webHidden/>
              </w:rPr>
            </w:r>
            <w:r w:rsidR="008C6CA8">
              <w:rPr>
                <w:noProof/>
                <w:webHidden/>
              </w:rPr>
              <w:fldChar w:fldCharType="separate"/>
            </w:r>
            <w:r w:rsidR="008C6CA8">
              <w:rPr>
                <w:noProof/>
                <w:webHidden/>
              </w:rPr>
              <w:t>17</w:t>
            </w:r>
            <w:r w:rsidR="008C6CA8">
              <w:rPr>
                <w:noProof/>
                <w:webHidden/>
              </w:rPr>
              <w:fldChar w:fldCharType="end"/>
            </w:r>
          </w:hyperlink>
        </w:p>
        <w:p w14:paraId="4E9A0737" w14:textId="7D8DAF84" w:rsidR="008C6CA8" w:rsidRDefault="000E2ACA">
          <w:pPr>
            <w:pStyle w:val="TOC2"/>
            <w:tabs>
              <w:tab w:val="right" w:leader="dot" w:pos="9350"/>
            </w:tabs>
            <w:rPr>
              <w:rFonts w:eastAsiaTheme="minorEastAsia"/>
              <w:noProof/>
            </w:rPr>
          </w:pPr>
          <w:hyperlink w:anchor="_Toc511650021" w:history="1">
            <w:r w:rsidR="008C6CA8" w:rsidRPr="00CA41FF">
              <w:rPr>
                <w:rStyle w:val="Hyperlink"/>
                <w:noProof/>
                <w:lang w:val="en-GB"/>
              </w:rPr>
              <w:t>Adding New Wang Tiles to the Set: Second Phase</w:t>
            </w:r>
            <w:r w:rsidR="008C6CA8">
              <w:rPr>
                <w:noProof/>
                <w:webHidden/>
              </w:rPr>
              <w:tab/>
            </w:r>
            <w:r w:rsidR="008C6CA8">
              <w:rPr>
                <w:noProof/>
                <w:webHidden/>
              </w:rPr>
              <w:fldChar w:fldCharType="begin"/>
            </w:r>
            <w:r w:rsidR="008C6CA8">
              <w:rPr>
                <w:noProof/>
                <w:webHidden/>
              </w:rPr>
              <w:instrText xml:space="preserve"> PAGEREF _Toc511650021 \h </w:instrText>
            </w:r>
            <w:r w:rsidR="008C6CA8">
              <w:rPr>
                <w:noProof/>
                <w:webHidden/>
              </w:rPr>
            </w:r>
            <w:r w:rsidR="008C6CA8">
              <w:rPr>
                <w:noProof/>
                <w:webHidden/>
              </w:rPr>
              <w:fldChar w:fldCharType="separate"/>
            </w:r>
            <w:r w:rsidR="008C6CA8">
              <w:rPr>
                <w:noProof/>
                <w:webHidden/>
              </w:rPr>
              <w:t>18</w:t>
            </w:r>
            <w:r w:rsidR="008C6CA8">
              <w:rPr>
                <w:noProof/>
                <w:webHidden/>
              </w:rPr>
              <w:fldChar w:fldCharType="end"/>
            </w:r>
          </w:hyperlink>
        </w:p>
        <w:p w14:paraId="06139D94" w14:textId="08836DDD" w:rsidR="008C6CA8" w:rsidRDefault="000E2ACA">
          <w:pPr>
            <w:pStyle w:val="TOC2"/>
            <w:tabs>
              <w:tab w:val="right" w:leader="dot" w:pos="9350"/>
            </w:tabs>
            <w:rPr>
              <w:rFonts w:eastAsiaTheme="minorEastAsia"/>
              <w:noProof/>
            </w:rPr>
          </w:pPr>
          <w:hyperlink w:anchor="_Toc511650022" w:history="1">
            <w:r w:rsidR="008C6CA8" w:rsidRPr="00CA41FF">
              <w:rPr>
                <w:rStyle w:val="Hyperlink"/>
                <w:noProof/>
                <w:lang w:val="en-GB"/>
              </w:rPr>
              <w:t>Second Phase Conclusions</w:t>
            </w:r>
            <w:r w:rsidR="008C6CA8">
              <w:rPr>
                <w:noProof/>
                <w:webHidden/>
              </w:rPr>
              <w:tab/>
            </w:r>
            <w:r w:rsidR="008C6CA8">
              <w:rPr>
                <w:noProof/>
                <w:webHidden/>
              </w:rPr>
              <w:fldChar w:fldCharType="begin"/>
            </w:r>
            <w:r w:rsidR="008C6CA8">
              <w:rPr>
                <w:noProof/>
                <w:webHidden/>
              </w:rPr>
              <w:instrText xml:space="preserve"> PAGEREF _Toc511650022 \h </w:instrText>
            </w:r>
            <w:r w:rsidR="008C6CA8">
              <w:rPr>
                <w:noProof/>
                <w:webHidden/>
              </w:rPr>
            </w:r>
            <w:r w:rsidR="008C6CA8">
              <w:rPr>
                <w:noProof/>
                <w:webHidden/>
              </w:rPr>
              <w:fldChar w:fldCharType="separate"/>
            </w:r>
            <w:r w:rsidR="008C6CA8">
              <w:rPr>
                <w:noProof/>
                <w:webHidden/>
              </w:rPr>
              <w:t>20</w:t>
            </w:r>
            <w:r w:rsidR="008C6CA8">
              <w:rPr>
                <w:noProof/>
                <w:webHidden/>
              </w:rPr>
              <w:fldChar w:fldCharType="end"/>
            </w:r>
          </w:hyperlink>
        </w:p>
        <w:p w14:paraId="3990ED04" w14:textId="3DFC8AF0" w:rsidR="008C6CA8" w:rsidRDefault="000E2ACA">
          <w:pPr>
            <w:pStyle w:val="TOC1"/>
            <w:tabs>
              <w:tab w:val="right" w:leader="dot" w:pos="9350"/>
            </w:tabs>
            <w:rPr>
              <w:rFonts w:eastAsiaTheme="minorEastAsia"/>
              <w:noProof/>
            </w:rPr>
          </w:pPr>
          <w:hyperlink w:anchor="_Toc511650023" w:history="1">
            <w:r w:rsidR="008C6CA8" w:rsidRPr="00CA41FF">
              <w:rPr>
                <w:rStyle w:val="Hyperlink"/>
                <w:noProof/>
                <w:lang w:val="en-GB"/>
              </w:rPr>
              <w:t>Phase Three: Balancing the Placement of Zones</w:t>
            </w:r>
            <w:r w:rsidR="008C6CA8">
              <w:rPr>
                <w:noProof/>
                <w:webHidden/>
              </w:rPr>
              <w:tab/>
            </w:r>
            <w:r w:rsidR="008C6CA8">
              <w:rPr>
                <w:noProof/>
                <w:webHidden/>
              </w:rPr>
              <w:fldChar w:fldCharType="begin"/>
            </w:r>
            <w:r w:rsidR="008C6CA8">
              <w:rPr>
                <w:noProof/>
                <w:webHidden/>
              </w:rPr>
              <w:instrText xml:space="preserve"> PAGEREF _Toc511650023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07E1796A" w14:textId="52BB951F" w:rsidR="008C6CA8" w:rsidRDefault="000E2ACA">
          <w:pPr>
            <w:pStyle w:val="TOC2"/>
            <w:tabs>
              <w:tab w:val="right" w:leader="dot" w:pos="9350"/>
            </w:tabs>
            <w:rPr>
              <w:rFonts w:eastAsiaTheme="minorEastAsia"/>
              <w:noProof/>
            </w:rPr>
          </w:pPr>
          <w:hyperlink w:anchor="_Toc511650024" w:history="1">
            <w:r w:rsidR="008C6CA8" w:rsidRPr="00CA41FF">
              <w:rPr>
                <w:rStyle w:val="Hyperlink"/>
                <w:noProof/>
                <w:lang w:val="en-GB"/>
              </w:rPr>
              <w:t>Considering Zone Defensiveness, Flanking and Dispersion Coefficients</w:t>
            </w:r>
            <w:r w:rsidR="008C6CA8">
              <w:rPr>
                <w:noProof/>
                <w:webHidden/>
              </w:rPr>
              <w:tab/>
            </w:r>
            <w:r w:rsidR="008C6CA8">
              <w:rPr>
                <w:noProof/>
                <w:webHidden/>
              </w:rPr>
              <w:fldChar w:fldCharType="begin"/>
            </w:r>
            <w:r w:rsidR="008C6CA8">
              <w:rPr>
                <w:noProof/>
                <w:webHidden/>
              </w:rPr>
              <w:instrText xml:space="preserve"> PAGEREF _Toc511650024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6FFB8B81" w14:textId="533ED1FF" w:rsidR="008C6CA8" w:rsidRDefault="000E2ACA">
          <w:pPr>
            <w:pStyle w:val="TOC1"/>
            <w:tabs>
              <w:tab w:val="right" w:leader="dot" w:pos="9350"/>
            </w:tabs>
            <w:rPr>
              <w:rFonts w:eastAsiaTheme="minorEastAsia"/>
              <w:noProof/>
            </w:rPr>
          </w:pPr>
          <w:hyperlink w:anchor="_Toc511650025" w:history="1">
            <w:r w:rsidR="008C6CA8" w:rsidRPr="00CA41FF">
              <w:rPr>
                <w:rStyle w:val="Hyperlink"/>
                <w:noProof/>
                <w:lang w:val="en-GB"/>
              </w:rPr>
              <w:t>Software Development Analysis of Classes for the Method Detailed In: ‘Procedural Generation of Balanced Levels for a 3D Paintball Game’</w:t>
            </w:r>
            <w:r w:rsidR="008C6CA8">
              <w:rPr>
                <w:noProof/>
                <w:webHidden/>
              </w:rPr>
              <w:tab/>
            </w:r>
            <w:r w:rsidR="008C6CA8">
              <w:rPr>
                <w:noProof/>
                <w:webHidden/>
              </w:rPr>
              <w:fldChar w:fldCharType="begin"/>
            </w:r>
            <w:r w:rsidR="008C6CA8">
              <w:rPr>
                <w:noProof/>
                <w:webHidden/>
              </w:rPr>
              <w:instrText xml:space="preserve"> PAGEREF _Toc511650025 \h </w:instrText>
            </w:r>
            <w:r w:rsidR="008C6CA8">
              <w:rPr>
                <w:noProof/>
                <w:webHidden/>
              </w:rPr>
            </w:r>
            <w:r w:rsidR="008C6CA8">
              <w:rPr>
                <w:noProof/>
                <w:webHidden/>
              </w:rPr>
              <w:fldChar w:fldCharType="separate"/>
            </w:r>
            <w:r w:rsidR="008C6CA8">
              <w:rPr>
                <w:noProof/>
                <w:webHidden/>
              </w:rPr>
              <w:t>22</w:t>
            </w:r>
            <w:r w:rsidR="008C6CA8">
              <w:rPr>
                <w:noProof/>
                <w:webHidden/>
              </w:rPr>
              <w:fldChar w:fldCharType="end"/>
            </w:r>
          </w:hyperlink>
        </w:p>
        <w:p w14:paraId="2023D651" w14:textId="012E598A" w:rsidR="008C6CA8" w:rsidRDefault="000E2ACA">
          <w:pPr>
            <w:pStyle w:val="TOC1"/>
            <w:tabs>
              <w:tab w:val="right" w:leader="dot" w:pos="9350"/>
            </w:tabs>
            <w:rPr>
              <w:rFonts w:eastAsiaTheme="minorEastAsia"/>
              <w:noProof/>
            </w:rPr>
          </w:pPr>
          <w:hyperlink w:anchor="_Toc511650026" w:history="1">
            <w:r w:rsidR="008C6CA8" w:rsidRPr="00CA41FF">
              <w:rPr>
                <w:rStyle w:val="Hyperlink"/>
                <w:noProof/>
                <w:lang w:val="en-GB"/>
              </w:rPr>
              <w:t>Appendix A: Code Snippets</w:t>
            </w:r>
            <w:r w:rsidR="008C6CA8">
              <w:rPr>
                <w:noProof/>
                <w:webHidden/>
              </w:rPr>
              <w:tab/>
            </w:r>
            <w:r w:rsidR="008C6CA8">
              <w:rPr>
                <w:noProof/>
                <w:webHidden/>
              </w:rPr>
              <w:fldChar w:fldCharType="begin"/>
            </w:r>
            <w:r w:rsidR="008C6CA8">
              <w:rPr>
                <w:noProof/>
                <w:webHidden/>
              </w:rPr>
              <w:instrText xml:space="preserve"> PAGEREF _Toc511650026 \h </w:instrText>
            </w:r>
            <w:r w:rsidR="008C6CA8">
              <w:rPr>
                <w:noProof/>
                <w:webHidden/>
              </w:rPr>
            </w:r>
            <w:r w:rsidR="008C6CA8">
              <w:rPr>
                <w:noProof/>
                <w:webHidden/>
              </w:rPr>
              <w:fldChar w:fldCharType="separate"/>
            </w:r>
            <w:r w:rsidR="008C6CA8">
              <w:rPr>
                <w:noProof/>
                <w:webHidden/>
              </w:rPr>
              <w:t>23</w:t>
            </w:r>
            <w:r w:rsidR="008C6CA8">
              <w:rPr>
                <w:noProof/>
                <w:webHidden/>
              </w:rPr>
              <w:fldChar w:fldCharType="end"/>
            </w:r>
          </w:hyperlink>
        </w:p>
        <w:p w14:paraId="19E19E0C" w14:textId="783D8E9E" w:rsidR="008C6CA8" w:rsidRDefault="000E2ACA">
          <w:pPr>
            <w:pStyle w:val="TOC1"/>
            <w:tabs>
              <w:tab w:val="right" w:leader="dot" w:pos="9350"/>
            </w:tabs>
            <w:rPr>
              <w:rFonts w:eastAsiaTheme="minorEastAsia"/>
              <w:noProof/>
            </w:rPr>
          </w:pPr>
          <w:hyperlink w:anchor="_Toc511650027" w:history="1">
            <w:r w:rsidR="008C6CA8" w:rsidRPr="00CA41FF">
              <w:rPr>
                <w:rStyle w:val="Hyperlink"/>
                <w:noProof/>
                <w:lang w:val="en-GB"/>
              </w:rPr>
              <w:t>Appendix B: Past Coefficient Descriptions</w:t>
            </w:r>
            <w:r w:rsidR="008C6CA8">
              <w:rPr>
                <w:noProof/>
                <w:webHidden/>
              </w:rPr>
              <w:tab/>
            </w:r>
            <w:r w:rsidR="008C6CA8">
              <w:rPr>
                <w:noProof/>
                <w:webHidden/>
              </w:rPr>
              <w:fldChar w:fldCharType="begin"/>
            </w:r>
            <w:r w:rsidR="008C6CA8">
              <w:rPr>
                <w:noProof/>
                <w:webHidden/>
              </w:rPr>
              <w:instrText xml:space="preserve"> PAGEREF _Toc511650027 \h </w:instrText>
            </w:r>
            <w:r w:rsidR="008C6CA8">
              <w:rPr>
                <w:noProof/>
                <w:webHidden/>
              </w:rPr>
            </w:r>
            <w:r w:rsidR="008C6CA8">
              <w:rPr>
                <w:noProof/>
                <w:webHidden/>
              </w:rPr>
              <w:fldChar w:fldCharType="separate"/>
            </w:r>
            <w:r w:rsidR="008C6CA8">
              <w:rPr>
                <w:noProof/>
                <w:webHidden/>
              </w:rPr>
              <w:t>27</w:t>
            </w:r>
            <w:r w:rsidR="008C6CA8">
              <w:rPr>
                <w:noProof/>
                <w:webHidden/>
              </w:rPr>
              <w:fldChar w:fldCharType="end"/>
            </w:r>
          </w:hyperlink>
        </w:p>
        <w:p w14:paraId="7F78E3CF" w14:textId="491D1677" w:rsidR="008C6CA8" w:rsidRDefault="000E2ACA">
          <w:pPr>
            <w:pStyle w:val="TOC1"/>
            <w:tabs>
              <w:tab w:val="right" w:leader="dot" w:pos="9350"/>
            </w:tabs>
            <w:rPr>
              <w:rFonts w:eastAsiaTheme="minorEastAsia"/>
              <w:noProof/>
            </w:rPr>
          </w:pPr>
          <w:hyperlink w:anchor="_Toc511650028" w:history="1">
            <w:r w:rsidR="008C6CA8" w:rsidRPr="00CA41FF">
              <w:rPr>
                <w:rStyle w:val="Hyperlink"/>
                <w:noProof/>
                <w:lang w:val="en-GB"/>
              </w:rPr>
              <w:t>Bibliography</w:t>
            </w:r>
            <w:r w:rsidR="008C6CA8">
              <w:rPr>
                <w:noProof/>
                <w:webHidden/>
              </w:rPr>
              <w:tab/>
            </w:r>
            <w:r w:rsidR="008C6CA8">
              <w:rPr>
                <w:noProof/>
                <w:webHidden/>
              </w:rPr>
              <w:fldChar w:fldCharType="begin"/>
            </w:r>
            <w:r w:rsidR="008C6CA8">
              <w:rPr>
                <w:noProof/>
                <w:webHidden/>
              </w:rPr>
              <w:instrText xml:space="preserve"> PAGEREF _Toc511650028 \h </w:instrText>
            </w:r>
            <w:r w:rsidR="008C6CA8">
              <w:rPr>
                <w:noProof/>
                <w:webHidden/>
              </w:rPr>
            </w:r>
            <w:r w:rsidR="008C6CA8">
              <w:rPr>
                <w:noProof/>
                <w:webHidden/>
              </w:rPr>
              <w:fldChar w:fldCharType="separate"/>
            </w:r>
            <w:r w:rsidR="008C6CA8">
              <w:rPr>
                <w:noProof/>
                <w:webHidden/>
              </w:rPr>
              <w:t>28</w:t>
            </w:r>
            <w:r w:rsidR="008C6CA8">
              <w:rPr>
                <w:noProof/>
                <w:webHidden/>
              </w:rPr>
              <w:fldChar w:fldCharType="end"/>
            </w:r>
          </w:hyperlink>
        </w:p>
        <w:p w14:paraId="5BC877E8" w14:textId="29CFA87B" w:rsidR="008C6CA8" w:rsidRDefault="000E2ACA">
          <w:pPr>
            <w:pStyle w:val="TOC1"/>
            <w:tabs>
              <w:tab w:val="right" w:leader="dot" w:pos="9350"/>
            </w:tabs>
            <w:rPr>
              <w:rFonts w:eastAsiaTheme="minorEastAsia"/>
              <w:noProof/>
            </w:rPr>
          </w:pPr>
          <w:hyperlink w:anchor="_Toc511650029" w:history="1">
            <w:r w:rsidR="008C6CA8" w:rsidRPr="00CA41FF">
              <w:rPr>
                <w:rStyle w:val="Hyperlink"/>
                <w:noProof/>
                <w:lang w:val="en-GB"/>
              </w:rPr>
              <w:t>References</w:t>
            </w:r>
            <w:r w:rsidR="008C6CA8">
              <w:rPr>
                <w:noProof/>
                <w:webHidden/>
              </w:rPr>
              <w:tab/>
            </w:r>
            <w:r w:rsidR="008C6CA8">
              <w:rPr>
                <w:noProof/>
                <w:webHidden/>
              </w:rPr>
              <w:fldChar w:fldCharType="begin"/>
            </w:r>
            <w:r w:rsidR="008C6CA8">
              <w:rPr>
                <w:noProof/>
                <w:webHidden/>
              </w:rPr>
              <w:instrText xml:space="preserve"> PAGEREF _Toc511650029 \h </w:instrText>
            </w:r>
            <w:r w:rsidR="008C6CA8">
              <w:rPr>
                <w:noProof/>
                <w:webHidden/>
              </w:rPr>
            </w:r>
            <w:r w:rsidR="008C6CA8">
              <w:rPr>
                <w:noProof/>
                <w:webHidden/>
              </w:rPr>
              <w:fldChar w:fldCharType="separate"/>
            </w:r>
            <w:r w:rsidR="008C6CA8">
              <w:rPr>
                <w:noProof/>
                <w:webHidden/>
              </w:rPr>
              <w:t>29</w:t>
            </w:r>
            <w:r w:rsidR="008C6CA8">
              <w:rPr>
                <w:noProof/>
                <w:webHidden/>
              </w:rPr>
              <w:fldChar w:fldCharType="end"/>
            </w:r>
          </w:hyperlink>
        </w:p>
        <w:p w14:paraId="32F7B0DC" w14:textId="0499D368"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650008"/>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6F33CC94" w:rsidR="00A50092" w:rsidRPr="0040754F" w:rsidRDefault="000E2ACA"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d>
          <m:dPr>
            <m:ctrlPr>
              <w:rPr>
                <w:rFonts w:ascii="Cambria Math" w:hAnsi="Cambria Math"/>
                <w:i/>
                <w:sz w:val="24"/>
                <w:lang w:val="en-GB"/>
              </w:rPr>
            </m:ctrlPr>
          </m:dPr>
          <m:e>
            <m:r>
              <w:rPr>
                <w:rFonts w:ascii="Cambria Math" w:hAnsi="Cambria Math"/>
                <w:sz w:val="24"/>
                <w:lang w:val="en-GB"/>
              </w:rPr>
              <m:t>Edit</m:t>
            </m:r>
          </m:e>
        </m:d>
        <m:r>
          <w:rPr>
            <w:rFonts w:ascii="Cambria Math" w:hAnsi="Cambria Math"/>
            <w:sz w:val="24"/>
            <w:lang w:val="en-GB"/>
          </w:rPr>
          <m:t>+TotalZoneObjectArea</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0E2AC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5A8417BA" w:rsidR="00A50092" w:rsidRDefault="00A50092" w:rsidP="00A50092">
      <w:pPr>
        <w:rPr>
          <w:rFonts w:eastAsiaTheme="minorEastAsia"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w:t>
      </w:r>
      <w:r w:rsidR="008A6EE9">
        <w:rPr>
          <w:lang w:val="en-GB"/>
        </w:rPr>
        <w:t>count</w:t>
      </w:r>
      <w:r w:rsidRPr="0040754F">
        <w:rPr>
          <w:lang w:val="en-GB"/>
        </w:rPr>
        <w:t xml:space="preserve">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w:t>
      </w:r>
      <w:r w:rsidR="008A6EE9">
        <w:rPr>
          <w:rFonts w:cstheme="minorHAnsi"/>
          <w:lang w:val="en-GB"/>
        </w:rPr>
        <w:t>object count</w:t>
      </w:r>
      <w:r w:rsidRPr="0040754F">
        <w:rPr>
          <w:rFonts w:cstheme="minorHAnsi"/>
          <w:lang w:val="en-GB"/>
        </w:rPr>
        <w:t xml:space="preserve">.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451745EB" w14:textId="77777777" w:rsidR="00FB519E" w:rsidRPr="008A6EE9" w:rsidRDefault="00FB519E" w:rsidP="00FB519E">
      <w:pPr>
        <w:rPr>
          <w:rFonts w:eastAsiaTheme="minorEastAsia"/>
          <w:lang w:val="en-GB"/>
        </w:rPr>
      </w:pPr>
      <w:r>
        <w:rPr>
          <w:lang w:val="en-GB"/>
        </w:rPr>
        <w:t xml:space="preserve">For the TotalZoneObjectArea, this is simply the sum of each object’s X-Scale value, multiplied by its Y-Scale value: </w:t>
      </w:r>
    </w:p>
    <w:p w14:paraId="28E22642" w14:textId="6F91778E" w:rsidR="00FB519E" w:rsidRDefault="00FB519E" w:rsidP="00FB519E">
      <w:pPr>
        <w:rPr>
          <w:rFonts w:eastAsiaTheme="minorEastAsia"/>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ZoneObjectCount</m:t>
            </m:r>
          </m:sup>
        </m:sSubSup>
        <m:r>
          <w:rPr>
            <w:rFonts w:ascii="Cambria Math" w:hAnsi="Cambria Math"/>
            <w:lang w:val="en-GB"/>
          </w:rPr>
          <m:t>(</m:t>
        </m:r>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X</m:t>
            </m:r>
          </m:sub>
        </m:sSub>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Y</m:t>
            </m:r>
          </m:sub>
        </m:sSub>
        <m:r>
          <w:rPr>
            <w:rFonts w:ascii="Cambria Math" w:hAnsi="Cambria Math"/>
            <w:lang w:val="en-GB"/>
          </w:rPr>
          <m:t>)</m:t>
        </m:r>
      </m:oMath>
      <w:r>
        <w:rPr>
          <w:rFonts w:eastAsiaTheme="minorEastAsia"/>
          <w:lang w:val="en-GB"/>
        </w:rPr>
        <w:t>. Where ZoneObjectCount is the number of objects (components) present in the Zone, Scale</w:t>
      </w:r>
      <w:r>
        <w:rPr>
          <w:rFonts w:eastAsiaTheme="minorEastAsia"/>
          <w:vertAlign w:val="subscript"/>
          <w:lang w:val="en-GB"/>
        </w:rPr>
        <w:t>X</w:t>
      </w:r>
      <w:r>
        <w:rPr>
          <w:rFonts w:eastAsiaTheme="minorEastAsia"/>
          <w:lang w:val="en-GB"/>
        </w:rPr>
        <w:t xml:space="preserve"> is the X-Scale of object-j in the Zone and Scale</w:t>
      </w:r>
      <w:r>
        <w:rPr>
          <w:rFonts w:eastAsiaTheme="minorEastAsia"/>
          <w:vertAlign w:val="subscript"/>
          <w:lang w:val="en-GB"/>
        </w:rPr>
        <w:t>Y</w:t>
      </w:r>
      <w:r>
        <w:rPr>
          <w:rFonts w:eastAsiaTheme="minorEastAsia"/>
          <w:lang w:val="en-GB"/>
        </w:rPr>
        <w:t xml:space="preserve"> is the Y-Scale of object-j in the Zone. Following through with Zone i having two objects (one with an X-Scale value of 1 and a Y-Scale value of 0.1. Whilst the other has an X-Scale value of 0.1 and a Y-Scale value of 0.9): </w:t>
      </w:r>
    </w:p>
    <w:p w14:paraId="188F1B4E" w14:textId="417B33E5" w:rsidR="00FB519E" w:rsidRPr="00FB519E" w:rsidRDefault="00FB519E" w:rsidP="00A50092">
      <w:pPr>
        <w:rPr>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d>
          <m:dPr>
            <m:ctrlPr>
              <w:rPr>
                <w:rFonts w:ascii="Cambria Math" w:hAnsi="Cambria Math"/>
                <w:i/>
                <w:lang w:val="en-GB"/>
              </w:rPr>
            </m:ctrlPr>
          </m:dPr>
          <m:e>
            <m:r>
              <w:rPr>
                <w:rFonts w:ascii="Cambria Math" w:hAnsi="Cambria Math"/>
                <w:lang w:val="en-GB"/>
              </w:rPr>
              <m:t>0.1*1</m:t>
            </m:r>
          </m:e>
        </m:d>
        <m:r>
          <w:rPr>
            <w:rFonts w:ascii="Cambria Math" w:hAnsi="Cambria Math"/>
            <w:lang w:val="en-GB"/>
          </w:rPr>
          <m:t>+</m:t>
        </m:r>
        <m:d>
          <m:dPr>
            <m:ctrlPr>
              <w:rPr>
                <w:rFonts w:ascii="Cambria Math" w:hAnsi="Cambria Math"/>
                <w:i/>
                <w:lang w:val="en-GB"/>
              </w:rPr>
            </m:ctrlPr>
          </m:dPr>
          <m:e>
            <m:r>
              <w:rPr>
                <w:rFonts w:ascii="Cambria Math" w:hAnsi="Cambria Math"/>
                <w:lang w:val="en-GB"/>
              </w:rPr>
              <m:t>0.1*0.9</m:t>
            </m:r>
          </m:e>
        </m:d>
        <m:r>
          <w:rPr>
            <w:rFonts w:ascii="Cambria Math" w:hAnsi="Cambria Math"/>
            <w:lang w:val="en-GB"/>
          </w:rPr>
          <m:t>=0.1+0.09=0.19 ∴TotalZoneObjectArea=0.19</m:t>
        </m:r>
      </m:oMath>
      <w:r>
        <w:rPr>
          <w:lang w:val="en-GB"/>
        </w:rPr>
        <w:t xml:space="preserve"> </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0E2AC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DBE2591" w14:textId="77777777" w:rsidR="008A6EE9"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w:t>
      </w:r>
    </w:p>
    <w:p w14:paraId="7583405B" w14:textId="32B41F84" w:rsidR="0013688A" w:rsidRDefault="00486348" w:rsidP="00486348">
      <w:pPr>
        <w:rPr>
          <w:rFonts w:eastAsiaTheme="minorEastAsia"/>
          <w:lang w:val="en-GB"/>
        </w:rPr>
      </w:pPr>
      <w:r w:rsidRPr="0040754F">
        <w:rPr>
          <w:lang w:val="en-GB"/>
        </w:rPr>
        <w:t xml:space="preserve">An example run-through of this calculation is as follows (using </w:t>
      </w:r>
      <w:r w:rsidRPr="0040754F">
        <w:rPr>
          <w:rFonts w:cstheme="minorHAnsi"/>
          <w:lang w:val="en-GB"/>
        </w:rPr>
        <w:t>δ</w:t>
      </w:r>
      <w:r w:rsidRPr="0040754F">
        <w:rPr>
          <w:rFonts w:cstheme="minorHAnsi"/>
          <w:vertAlign w:val="subscript"/>
          <w:lang w:val="en-GB"/>
        </w:rPr>
        <w:t xml:space="preserve">MAX </w:t>
      </w:r>
      <w:r w:rsidRPr="0040754F">
        <w:rPr>
          <w:lang w:val="en-GB"/>
        </w:rPr>
        <w:t xml:space="preserve">equating to 5, as in the above sample calculation and a bottom-left corner </w:t>
      </w:r>
      <w:r w:rsidR="00CA54D0">
        <w:rPr>
          <w:lang w:val="en-GB"/>
        </w:rPr>
        <w:t>Z</w:t>
      </w:r>
      <w:r w:rsidRPr="0040754F">
        <w:rPr>
          <w:lang w:val="en-GB"/>
        </w:rPr>
        <w:t>one being considered as the node):</w:t>
      </w:r>
      <w:r w:rsidRPr="0040754F">
        <w:rPr>
          <w:rFonts w:eastAsiaTheme="minorEastAsia"/>
          <w:lang w:val="en-GB"/>
        </w:rPr>
        <w:t xml:space="preserve"> </w:t>
      </w:r>
    </w:p>
    <w:p w14:paraId="4ACFA3E9" w14:textId="79E6A72F" w:rsidR="0013688A" w:rsidRPr="008A6EE9" w:rsidRDefault="000E2ACA" w:rsidP="004863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4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4</m:t>
        </m:r>
      </m:oMath>
      <w:r w:rsidR="008A6EE9">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0E2AC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lastRenderedPageBreak/>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650009"/>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650010"/>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0E2ACA"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650011"/>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650012"/>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650013"/>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650014"/>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650015"/>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650016"/>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650017"/>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650018"/>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650019"/>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650020"/>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650021"/>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5" w:name="_Toc511650022"/>
      <w:r w:rsidRPr="0040754F">
        <w:rPr>
          <w:lang w:val="en-GB"/>
        </w:rPr>
        <w:lastRenderedPageBreak/>
        <w:t>Second Phase Conclusions</w:t>
      </w:r>
      <w:bookmarkEnd w:id="15"/>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6" w:name="_Toc511650023"/>
      <w:r w:rsidRPr="0040754F">
        <w:rPr>
          <w:lang w:val="en-GB"/>
        </w:rPr>
        <w:lastRenderedPageBreak/>
        <w:t>Phase Three: Balancing the Placement of Zones</w:t>
      </w:r>
      <w:bookmarkEnd w:id="16"/>
    </w:p>
    <w:p w14:paraId="4FC8D7E0" w14:textId="43DAB840" w:rsidR="00FB26D9" w:rsidRPr="0040754F" w:rsidRDefault="00FB26D9" w:rsidP="00FB26D9">
      <w:pPr>
        <w:pStyle w:val="Heading2"/>
        <w:rPr>
          <w:lang w:val="en-GB"/>
        </w:rPr>
      </w:pPr>
      <w:bookmarkStart w:id="17" w:name="_Toc511650024"/>
      <w:r w:rsidRPr="0040754F">
        <w:rPr>
          <w:lang w:val="en-GB"/>
        </w:rPr>
        <w:t xml:space="preserve">Considering Zone Defensiveness, Flanking and Dispersion </w:t>
      </w:r>
      <w:r w:rsidR="00855771">
        <w:rPr>
          <w:lang w:val="en-GB"/>
        </w:rPr>
        <w:t>Coefficient</w:t>
      </w:r>
      <w:r w:rsidRPr="0040754F">
        <w:rPr>
          <w:lang w:val="en-GB"/>
        </w:rPr>
        <w:t>s</w:t>
      </w:r>
      <w:bookmarkEnd w:id="17"/>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3056BF5B"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25A6E1DC" w14:textId="77222F3F"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sidR="00936E8D">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r>
        <w:rPr>
          <w:rFonts w:eastAsiaTheme="minorEastAsia"/>
          <w:lang w:val="en-GB"/>
        </w:rPr>
        <w:t>Comparison</w:t>
      </w:r>
      <w:r w:rsidR="00582C62">
        <w:rPr>
          <w:rFonts w:eastAsiaTheme="minorEastAsia"/>
          <w:lang w:val="en-GB"/>
        </w:rPr>
        <w:t xml:space="preserve"> Between the Coefficients of Adjacent Zones</w:t>
      </w:r>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4CEA08B3"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for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41771848" w:rsidR="002D5659" w:rsidRDefault="00D701AF" w:rsidP="00582C62">
      <w:pPr>
        <w:pStyle w:val="ListParagraph"/>
        <w:numPr>
          <w:ilvl w:val="0"/>
          <w:numId w:val="7"/>
        </w:numPr>
        <w:rPr>
          <w:lang w:val="en-GB"/>
        </w:rPr>
      </w:pPr>
      <w:r>
        <w:rPr>
          <w:lang w:val="en-GB"/>
        </w:rPr>
        <w:lastRenderedPageBreak/>
        <w:t>If the placed Zone is not a corner, or has a Dispersion Coefficient</w:t>
      </w:r>
      <w:r w:rsidR="00F74C87">
        <w:rPr>
          <w:lang w:val="en-GB"/>
        </w:rPr>
        <w:t xml:space="preserve"> that is not</w:t>
      </w:r>
      <w:r>
        <w:rPr>
          <w:lang w:val="en-GB"/>
        </w:rPr>
        <w:t xml:space="preserve"> 0.5, find a Zone that </w:t>
      </w:r>
      <w:r w:rsidR="00693F44">
        <w:rPr>
          <w:lang w:val="en-GB"/>
        </w:rPr>
        <w:t xml:space="preserve">will have </w:t>
      </w:r>
      <w:r>
        <w:rPr>
          <w:lang w:val="en-GB"/>
        </w:rPr>
        <w:t>a lower or higher Defensiveness Coefficient,</w:t>
      </w:r>
      <w:r w:rsidR="00693F44">
        <w:rPr>
          <w:lang w:val="en-GB"/>
        </w:rPr>
        <w:t xml:space="preserve"> depending on whether the placed Zone’s Defensiveness Coefficient is higher or lower than a threshold for balancing the area taken-up, by objects in that Zone.</w:t>
      </w:r>
    </w:p>
    <w:p w14:paraId="10EB5F98" w14:textId="27B1028C" w:rsidR="00AD22FD" w:rsidRDefault="00AD22FD" w:rsidP="00AD22FD">
      <w:pPr>
        <w:rPr>
          <w:lang w:val="en-GB"/>
        </w:rPr>
      </w:pPr>
    </w:p>
    <w:p w14:paraId="4CBB8CAD" w14:textId="37C299E3" w:rsidR="00AD22FD" w:rsidRPr="00AD22FD" w:rsidRDefault="00B43513" w:rsidP="00AD22FD">
      <w:pPr>
        <w:rPr>
          <w:lang w:val="en-GB"/>
        </w:rPr>
      </w:pPr>
      <w:r>
        <w:rPr>
          <w:noProof/>
          <w:lang w:val="en-GB"/>
        </w:rPr>
        <w:drawing>
          <wp:anchor distT="0" distB="0" distL="114300" distR="114300" simplePos="0" relativeHeight="251708416" behindDoc="0" locked="0" layoutInCell="1" allowOverlap="1" wp14:anchorId="6879B8BB" wp14:editId="7CA5EC13">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D22FD">
        <w:rPr>
          <w:lang w:val="en-GB"/>
        </w:rPr>
        <w:t>An example of a level generated</w:t>
      </w:r>
      <w:r>
        <w:rPr>
          <w:lang w:val="en-GB"/>
        </w:rPr>
        <w:t>, considering the</w:t>
      </w:r>
      <w:r w:rsidR="00AD22FD">
        <w:rPr>
          <w:lang w:val="en-GB"/>
        </w:rPr>
        <w:t xml:space="preserve"> Coefficients, is shown below:</w:t>
      </w:r>
    </w:p>
    <w:p w14:paraId="22E97E09" w14:textId="158860B7" w:rsidR="00317446" w:rsidRPr="0040754F" w:rsidRDefault="00B43513" w:rsidP="00FB26D9">
      <w:pPr>
        <w:rPr>
          <w:rFonts w:eastAsiaTheme="minorEastAsia"/>
          <w:lang w:val="en-GB"/>
        </w:rPr>
      </w:pPr>
      <w:r>
        <w:rPr>
          <w:rFonts w:eastAsiaTheme="minorEastAsia"/>
          <w:lang w:val="en-GB"/>
        </w:rPr>
        <w:t>Although, the tool would not consider both Zones (to the west and south of the current position for Zone placement), in Zone placement. An attempt will be made, of implementing functionality in the tool, so that it will consi</w:t>
      </w:r>
      <w:bookmarkStart w:id="18" w:name="_GoBack"/>
      <w:bookmarkEnd w:id="18"/>
      <w:r>
        <w:rPr>
          <w:rFonts w:eastAsiaTheme="minorEastAsia"/>
          <w:lang w:val="en-GB"/>
        </w:rPr>
        <w:t>der the Zones that have been placed to the south and west of the current placement position (during generation of the level).</w:t>
      </w: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bookmarkStart w:id="19" w:name="_Toc511650025"/>
      <w:r w:rsidR="00595439" w:rsidRPr="0040754F">
        <w:rPr>
          <w:rStyle w:val="Heading1Char"/>
          <w:lang w:val="en-GB"/>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0E2ACA"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6" o:title=""/>
            <w10:wrap type="square"/>
          </v:shape>
          <o:OLEObject Type="Embed" ProgID="Visio.Drawing.15" ShapeID="_x0000_s1030" DrawAspect="Content" ObjectID="_1586112051" r:id="rId37"/>
        </w:object>
      </w:r>
    </w:p>
    <w:p w14:paraId="360E1362" w14:textId="447A25F2" w:rsidR="00B74518" w:rsidRPr="0040754F" w:rsidRDefault="000E2ACA"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8" o:title=""/>
            <w10:wrap type="square"/>
          </v:shape>
          <o:OLEObject Type="Embed" ProgID="Visio.Drawing.15" ShapeID="_x0000_s1031" DrawAspect="Content" ObjectID="_1586112052" r:id="rId39"/>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1650026"/>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const int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r>
        <w:rPr>
          <w:color w:val="0000FF"/>
        </w:rPr>
        <w:t>int</w:t>
      </w:r>
      <w:r>
        <w:t xml:space="preserve"> UBalancedFPSLevelGeneratorTool::GetZoneConsideringCoefficients(</w:t>
      </w:r>
      <w:r>
        <w:rPr>
          <w:color w:val="0000FF"/>
        </w:rPr>
        <w:t>int</w:t>
      </w:r>
      <w:r>
        <w:t xml:space="preserve"> </w:t>
      </w:r>
      <w:r>
        <w:rPr>
          <w:color w:val="808080"/>
        </w:rPr>
        <w:t>ZoneToCompareTo</w:t>
      </w:r>
      <w:r>
        <w:t xml:space="preserve">, ZoneAdjacencyDirection </w:t>
      </w:r>
      <w:r>
        <w:rPr>
          <w:color w:val="808080"/>
        </w:rPr>
        <w:t>PlacedZoneAdjacency</w:t>
      </w:r>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t>std::default_random_engine RNG;</w:t>
      </w:r>
    </w:p>
    <w:p w14:paraId="34FDE1BA" w14:textId="77777777" w:rsidR="00B669FF" w:rsidRDefault="00B669FF" w:rsidP="00B669FF">
      <w:pPr>
        <w:pStyle w:val="VisualStudio"/>
        <w:ind w:left="0"/>
      </w:pPr>
      <w:r>
        <w:tab/>
        <w:t>std::uniform_int_distribution&lt;</w:t>
      </w:r>
      <w:r>
        <w:rPr>
          <w:color w:val="0000FF"/>
        </w:rPr>
        <w:t>int</w:t>
      </w:r>
      <w:r>
        <w:t>&gt; RandomDistribution(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t>RNG.seed(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ConsideredZoneDefensivenessCoefficient = ZoneSubSet</w:t>
      </w:r>
      <w:r>
        <w:rPr>
          <w:color w:val="008080"/>
        </w:rPr>
        <w:t>[</w:t>
      </w:r>
      <w:r>
        <w:rPr>
          <w:color w:val="808080"/>
        </w:rPr>
        <w:t>ZoneToCompareTo</w:t>
      </w:r>
      <w:r>
        <w:rPr>
          <w:color w:val="008080"/>
        </w:rPr>
        <w:t>]</w:t>
      </w:r>
      <w:r>
        <w:t>-&gt;GetDefensivenessCoefficient();</w:t>
      </w:r>
    </w:p>
    <w:p w14:paraId="4D36AEFD" w14:textId="77777777" w:rsidR="00B669FF" w:rsidRDefault="00B669FF" w:rsidP="00B669FF">
      <w:pPr>
        <w:pStyle w:val="VisualStudio"/>
        <w:ind w:left="0"/>
      </w:pPr>
      <w:r>
        <w:tab/>
      </w:r>
      <w:r>
        <w:rPr>
          <w:color w:val="0000FF"/>
        </w:rPr>
        <w:t>float</w:t>
      </w:r>
      <w:r>
        <w:t xml:space="preserve"> ConsideredZoneFlankingCoefficient = ZoneSubSet</w:t>
      </w:r>
      <w:r>
        <w:rPr>
          <w:color w:val="008080"/>
        </w:rPr>
        <w:t>[</w:t>
      </w:r>
      <w:r>
        <w:rPr>
          <w:color w:val="808080"/>
        </w:rPr>
        <w:t>ZoneToCompareTo</w:t>
      </w:r>
      <w:r>
        <w:rPr>
          <w:color w:val="008080"/>
        </w:rPr>
        <w:t>]</w:t>
      </w:r>
      <w:r>
        <w:t>-&gt;GetFlankingCoefficient();</w:t>
      </w:r>
    </w:p>
    <w:p w14:paraId="45E3FCBF" w14:textId="77777777" w:rsidR="00B669FF" w:rsidRDefault="00B669FF" w:rsidP="00B669FF">
      <w:pPr>
        <w:pStyle w:val="VisualStudio"/>
        <w:ind w:left="0"/>
      </w:pPr>
      <w:r>
        <w:tab/>
      </w:r>
      <w:r>
        <w:rPr>
          <w:color w:val="0000FF"/>
        </w:rPr>
        <w:t>float</w:t>
      </w:r>
      <w:r>
        <w:t xml:space="preserve"> ConsideredZoneDispersionCoefficient = ZoneSubSet</w:t>
      </w:r>
      <w:r>
        <w:rPr>
          <w:color w:val="008080"/>
        </w:rPr>
        <w:t>[</w:t>
      </w:r>
      <w:r>
        <w:rPr>
          <w:color w:val="808080"/>
        </w:rPr>
        <w:t>ZoneToCompareTo</w:t>
      </w:r>
      <w:r>
        <w:rPr>
          <w:color w:val="008080"/>
        </w:rPr>
        <w:t>]</w:t>
      </w:r>
      <w:r>
        <w:t>-&gt;GetDispersonCoefficien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r>
        <w:rPr>
          <w:color w:val="0000FF"/>
        </w:rPr>
        <w:t>int</w:t>
      </w:r>
      <w:r>
        <w:t xml:space="preserve"> ZoneIterator = 0; ZoneIterator &lt; ZoneSubSet.Num() - 1;</w:t>
      </w:r>
    </w:p>
    <w:p w14:paraId="2BEBA476" w14:textId="77777777" w:rsidR="00B669FF" w:rsidRDefault="00B669FF" w:rsidP="00B669FF">
      <w:pPr>
        <w:pStyle w:val="VisualStudio"/>
        <w:ind w:left="0"/>
      </w:pPr>
      <w:r>
        <w:tab/>
      </w:r>
      <w:r>
        <w:tab/>
        <w:t>ZoneIterator++)</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t>std::vector&lt;</w:t>
      </w:r>
      <w:r>
        <w:rPr>
          <w:color w:val="0000FF"/>
        </w:rPr>
        <w:t>int</w:t>
      </w:r>
      <w:r>
        <w:t>&gt; ApplicableZoneIndices;</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CurrentZoneDefensivenessCoefficient = ZoneSubSet</w:t>
      </w:r>
      <w:r>
        <w:rPr>
          <w:color w:val="008080"/>
        </w:rPr>
        <w:t>[</w:t>
      </w:r>
      <w:r>
        <w:t>ZoneIterator</w:t>
      </w:r>
      <w:r>
        <w:rPr>
          <w:color w:val="008080"/>
        </w:rPr>
        <w:t>]</w:t>
      </w:r>
      <w:r>
        <w:t>-&gt;GetDefensivenessCoefficient();</w:t>
      </w:r>
    </w:p>
    <w:p w14:paraId="10513A72" w14:textId="77777777" w:rsidR="00B669FF" w:rsidRDefault="00B669FF" w:rsidP="00B669FF">
      <w:pPr>
        <w:pStyle w:val="VisualStudio"/>
        <w:ind w:left="0"/>
      </w:pPr>
      <w:r>
        <w:tab/>
      </w:r>
      <w:r>
        <w:tab/>
      </w:r>
      <w:r>
        <w:rPr>
          <w:color w:val="0000FF"/>
        </w:rPr>
        <w:t>float</w:t>
      </w:r>
      <w:r>
        <w:t xml:space="preserve"> CurrentZoneFlankingCoefficient = ZoneSubSet</w:t>
      </w:r>
      <w:r>
        <w:rPr>
          <w:color w:val="008080"/>
        </w:rPr>
        <w:t>[</w:t>
      </w:r>
      <w:r>
        <w:t>ZoneIterator</w:t>
      </w:r>
      <w:r>
        <w:rPr>
          <w:color w:val="008080"/>
        </w:rPr>
        <w:t>]</w:t>
      </w:r>
      <w:r>
        <w:t>-&gt;GetFlankingCoefficient();</w:t>
      </w:r>
    </w:p>
    <w:p w14:paraId="173BE2D6" w14:textId="77777777" w:rsidR="00B669FF" w:rsidRDefault="00B669FF" w:rsidP="00B669FF">
      <w:pPr>
        <w:pStyle w:val="VisualStudio"/>
        <w:ind w:left="0"/>
      </w:pPr>
      <w:r>
        <w:tab/>
      </w:r>
      <w:r>
        <w:tab/>
      </w:r>
      <w:r>
        <w:rPr>
          <w:color w:val="0000FF"/>
        </w:rPr>
        <w:t>float</w:t>
      </w:r>
      <w:r>
        <w:t xml:space="preserve"> CurrentZoneDispersionCoefficient = ZoneSubSet</w:t>
      </w:r>
      <w:r>
        <w:rPr>
          <w:color w:val="008080"/>
        </w:rPr>
        <w:t>[</w:t>
      </w:r>
      <w:r>
        <w:t>ZoneIterator</w:t>
      </w:r>
      <w:r>
        <w:rPr>
          <w:color w:val="008080"/>
        </w:rPr>
        <w:t>]</w:t>
      </w:r>
      <w:r>
        <w:t>-&gt;GetDispersonCoefficien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RuleOneIsTrue(CurrentZoneDispersionCoefficient) &amp;&amp; </w:t>
      </w:r>
    </w:p>
    <w:p w14:paraId="4B83EF54" w14:textId="77777777" w:rsidR="00B669FF" w:rsidRDefault="00B669FF" w:rsidP="00B669FF">
      <w:pPr>
        <w:pStyle w:val="VisualStudio"/>
        <w:ind w:left="0"/>
      </w:pPr>
      <w:r>
        <w:tab/>
      </w:r>
      <w:r>
        <w:tab/>
      </w:r>
      <w:r>
        <w:tab/>
        <w:t>ZoneIsCornerPiece(CurrentZoneDispersionCoefficien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574F4DF3" w14:textId="77777777" w:rsidR="00B669FF" w:rsidRDefault="00B669FF" w:rsidP="00B669FF">
      <w:pPr>
        <w:pStyle w:val="VisualStudio"/>
        <w:ind w:left="0"/>
      </w:pPr>
      <w:r>
        <w:tab/>
      </w:r>
      <w:r>
        <w:tab/>
      </w:r>
      <w:r>
        <w:tab/>
      </w:r>
      <w:r>
        <w:tab/>
        <w:t>ZoneIterator++)</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t>ApplicableZoneIndices.push_back(ZoneIterator);</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t>std::default_random_engine RNG;</w:t>
      </w:r>
    </w:p>
    <w:p w14:paraId="6DD966F3" w14:textId="77777777" w:rsidR="00B669FF" w:rsidRDefault="00B669FF" w:rsidP="00B669FF">
      <w:pPr>
        <w:pStyle w:val="VisualStudio"/>
        <w:ind w:left="0"/>
      </w:pPr>
      <w:r>
        <w:tab/>
      </w:r>
      <w:r>
        <w:tab/>
      </w:r>
      <w:r>
        <w:tab/>
        <w:t>std::uniform_int_distribution&lt;</w:t>
      </w:r>
      <w:r>
        <w:rPr>
          <w:color w:val="0000FF"/>
        </w:rPr>
        <w:t>int</w:t>
      </w:r>
      <w:r>
        <w:t xml:space="preserve">&gt; </w:t>
      </w:r>
    </w:p>
    <w:p w14:paraId="484F7748" w14:textId="77777777" w:rsidR="00B669FF" w:rsidRDefault="00B669FF" w:rsidP="00B669FF">
      <w:pPr>
        <w:pStyle w:val="VisualStudio"/>
        <w:ind w:left="0"/>
      </w:pPr>
      <w:r>
        <w:tab/>
      </w:r>
      <w:r>
        <w:tab/>
      </w:r>
      <w:r>
        <w:tab/>
      </w:r>
      <w:r>
        <w:tab/>
        <w:t>RandomDistribution(0, ApplicableZoneIndices.size()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t>RNG.seed(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RuleOneIsTrue(CurrentZoneDispersionCoefficient) &amp;&amp;</w:t>
      </w:r>
    </w:p>
    <w:p w14:paraId="1CFFEED1" w14:textId="77777777" w:rsidR="00B669FF" w:rsidRDefault="00B669FF" w:rsidP="00B669FF">
      <w:pPr>
        <w:pStyle w:val="VisualStudio"/>
        <w:ind w:left="0"/>
      </w:pPr>
      <w:r>
        <w:tab/>
      </w:r>
      <w:r>
        <w:tab/>
      </w:r>
      <w:r>
        <w:tab/>
        <w:t>ZoneIsEdgePiece(</w:t>
      </w:r>
      <w:r>
        <w:rPr>
          <w:color w:val="808080"/>
        </w:rPr>
        <w:t>ZoneToCompareTo</w:t>
      </w:r>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420F19D4" w14:textId="77777777" w:rsidR="00B669FF" w:rsidRDefault="00B669FF" w:rsidP="00B669FF">
      <w:pPr>
        <w:pStyle w:val="VisualStudio"/>
        <w:ind w:left="0"/>
      </w:pPr>
      <w:r>
        <w:tab/>
      </w:r>
      <w:r>
        <w:tab/>
      </w:r>
      <w:r>
        <w:tab/>
      </w:r>
      <w:r>
        <w:tab/>
        <w:t>ZoneIterator++)</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t>ApplicableZoneIndices.push_back(ZoneIterator);</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t>std::default_random_engine RNG;</w:t>
      </w:r>
    </w:p>
    <w:p w14:paraId="10BF17E1" w14:textId="77777777" w:rsidR="00B669FF" w:rsidRDefault="00B669FF" w:rsidP="00B669FF">
      <w:pPr>
        <w:pStyle w:val="VisualStudio"/>
        <w:ind w:left="0"/>
      </w:pPr>
      <w:r>
        <w:tab/>
      </w:r>
      <w:r>
        <w:tab/>
      </w:r>
      <w:r>
        <w:tab/>
        <w:t>std::uniform_int_distribution&lt;</w:t>
      </w:r>
      <w:r>
        <w:rPr>
          <w:color w:val="0000FF"/>
        </w:rPr>
        <w:t>int</w:t>
      </w:r>
      <w:r>
        <w:t>&gt;</w:t>
      </w:r>
    </w:p>
    <w:p w14:paraId="0E03DA86" w14:textId="77777777" w:rsidR="00B669FF" w:rsidRDefault="00B669FF" w:rsidP="00B669FF">
      <w:pPr>
        <w:pStyle w:val="VisualStudio"/>
        <w:ind w:left="0"/>
      </w:pPr>
      <w:r>
        <w:tab/>
      </w:r>
      <w:r>
        <w:tab/>
      </w:r>
      <w:r>
        <w:tab/>
      </w:r>
      <w:r>
        <w:tab/>
        <w:t>RandomDistribution(0, ApplicableZoneIndices.size()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t>RNG.seed(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68D9012F" w14:textId="77777777" w:rsidR="00B669FF" w:rsidRDefault="00B669FF" w:rsidP="00B669FF">
      <w:pPr>
        <w:pStyle w:val="VisualStudio"/>
        <w:ind w:left="0"/>
      </w:pPr>
      <w:r>
        <w:tab/>
      </w:r>
      <w:r>
        <w:tab/>
      </w:r>
      <w:r>
        <w:tab/>
        <w:t>ZoneIsWangTile2(</w:t>
      </w:r>
      <w:r>
        <w:rPr>
          <w:color w:val="808080"/>
        </w:rPr>
        <w:t>ZoneToCompareTo</w:t>
      </w:r>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7DD4E84F"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6BE11D1A" w14:textId="77777777" w:rsidR="00B669FF" w:rsidRDefault="00B669FF" w:rsidP="00B669FF">
      <w:pPr>
        <w:pStyle w:val="VisualStudio"/>
        <w:ind w:left="0"/>
      </w:pPr>
      <w:r>
        <w:tab/>
      </w:r>
      <w:r>
        <w:tab/>
      </w:r>
      <w:r>
        <w:tab/>
      </w:r>
      <w:r>
        <w:tab/>
      </w:r>
      <w:r>
        <w:tab/>
        <w:t>(0, APPLICABLE_ZONE_INDICES_FOR_WANG_TILE_2.size()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t>RNG.seed(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5EC84227" w14:textId="77777777" w:rsidR="00B669FF" w:rsidRDefault="00B669FF" w:rsidP="00B669FF">
      <w:pPr>
        <w:pStyle w:val="VisualStudio"/>
        <w:ind w:left="0"/>
      </w:pPr>
      <w:r>
        <w:tab/>
      </w:r>
      <w:r>
        <w:tab/>
      </w:r>
      <w:r>
        <w:tab/>
        <w:t>ZoneIsWangTile10(</w:t>
      </w:r>
      <w:r>
        <w:rPr>
          <w:color w:val="808080"/>
        </w:rPr>
        <w:t>ZoneToCompareTo</w:t>
      </w:r>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5E81C8F1"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3406A383" w14:textId="77777777" w:rsidR="00B669FF" w:rsidRDefault="00B669FF" w:rsidP="00B669FF">
      <w:pPr>
        <w:pStyle w:val="VisualStudio"/>
        <w:ind w:left="0"/>
      </w:pPr>
      <w:r>
        <w:tab/>
      </w:r>
      <w:r>
        <w:tab/>
      </w:r>
      <w:r>
        <w:tab/>
      </w:r>
      <w:r>
        <w:tab/>
      </w:r>
      <w:r>
        <w:tab/>
      </w:r>
      <w:r>
        <w:tab/>
        <w:t>(0, APPLICABLE_ZONE_INDICES_FOR_WANG_TILE_10.size()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t>RNG.seed(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115C463C" w:rsidR="00D7592D" w:rsidRPr="0040754F" w:rsidRDefault="00D7592D" w:rsidP="00D7592D">
      <w:pPr>
        <w:pStyle w:val="Heading1"/>
        <w:rPr>
          <w:lang w:val="en-GB"/>
        </w:rPr>
      </w:pPr>
      <w:r w:rsidRPr="0040754F">
        <w:rPr>
          <w:lang w:val="en-GB"/>
        </w:rPr>
        <w:br w:type="page"/>
      </w:r>
      <w:bookmarkStart w:id="21" w:name="_Toc511650027"/>
      <w:r w:rsidRPr="0040754F">
        <w:rPr>
          <w:lang w:val="en-GB"/>
        </w:rPr>
        <w:lastRenderedPageBreak/>
        <w:t xml:space="preserve">Appendix B: Past </w:t>
      </w:r>
      <w:r w:rsidR="00855771">
        <w:rPr>
          <w:lang w:val="en-GB"/>
        </w:rPr>
        <w:t>Coefficient</w:t>
      </w:r>
      <w:r w:rsidRPr="0040754F">
        <w:rPr>
          <w:lang w:val="en-GB"/>
        </w:rPr>
        <w:t xml:space="preserve"> Descriptions</w:t>
      </w:r>
      <w:bookmarkEnd w:id="21"/>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0E2ACA"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0E2ACA"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0E2ACA"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0E2ACA"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22" w:name="_Toc51165002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2"/>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3" w:name="_Toc51165002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3"/>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40"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1"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2"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3"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4"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5"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0E2ACA" w:rsidRDefault="000E2ACA">
      <w:pPr>
        <w:pStyle w:val="CommentText"/>
      </w:pPr>
      <w:r>
        <w:rPr>
          <w:rStyle w:val="CommentReference"/>
        </w:rPr>
        <w:annotationRef/>
      </w:r>
      <w:r>
        <w:t>ADD MORE COMBINATIONS (FOR THE WEST, EAST, AND SOUTH EDGES AS WELL)!!</w:t>
      </w:r>
    </w:p>
    <w:p w14:paraId="53DC97A3" w14:textId="2F68D4FA" w:rsidR="000E2ACA" w:rsidRDefault="000E2AC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B1EA8"/>
    <w:rsid w:val="000E0548"/>
    <w:rsid w:val="000E2ACA"/>
    <w:rsid w:val="000F5409"/>
    <w:rsid w:val="0010267B"/>
    <w:rsid w:val="001029E2"/>
    <w:rsid w:val="0010655F"/>
    <w:rsid w:val="00122EB3"/>
    <w:rsid w:val="00126B16"/>
    <w:rsid w:val="0013688A"/>
    <w:rsid w:val="00140291"/>
    <w:rsid w:val="00145D9C"/>
    <w:rsid w:val="00147801"/>
    <w:rsid w:val="00155618"/>
    <w:rsid w:val="00160A41"/>
    <w:rsid w:val="00177715"/>
    <w:rsid w:val="001C5368"/>
    <w:rsid w:val="001E2440"/>
    <w:rsid w:val="002175F8"/>
    <w:rsid w:val="00221C91"/>
    <w:rsid w:val="002306FA"/>
    <w:rsid w:val="00235C86"/>
    <w:rsid w:val="00250FC6"/>
    <w:rsid w:val="00273268"/>
    <w:rsid w:val="00277AD2"/>
    <w:rsid w:val="0029334C"/>
    <w:rsid w:val="0029647C"/>
    <w:rsid w:val="002B4AEF"/>
    <w:rsid w:val="002D5659"/>
    <w:rsid w:val="002D656B"/>
    <w:rsid w:val="002D75C2"/>
    <w:rsid w:val="002E09C2"/>
    <w:rsid w:val="002E3688"/>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628E7"/>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9D3"/>
    <w:rsid w:val="005F6AA2"/>
    <w:rsid w:val="00606100"/>
    <w:rsid w:val="006104AF"/>
    <w:rsid w:val="00621985"/>
    <w:rsid w:val="00636D9A"/>
    <w:rsid w:val="00650844"/>
    <w:rsid w:val="00670973"/>
    <w:rsid w:val="00672F9A"/>
    <w:rsid w:val="006736BE"/>
    <w:rsid w:val="00684FA3"/>
    <w:rsid w:val="00693F44"/>
    <w:rsid w:val="006A6C20"/>
    <w:rsid w:val="006B5E18"/>
    <w:rsid w:val="006C235A"/>
    <w:rsid w:val="006C6A0F"/>
    <w:rsid w:val="006D38B2"/>
    <w:rsid w:val="006D704A"/>
    <w:rsid w:val="006E09B0"/>
    <w:rsid w:val="006E0F57"/>
    <w:rsid w:val="006E17F2"/>
    <w:rsid w:val="006E4599"/>
    <w:rsid w:val="006E4F4C"/>
    <w:rsid w:val="006E6AE6"/>
    <w:rsid w:val="0071489A"/>
    <w:rsid w:val="00753B3E"/>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A6EE9"/>
    <w:rsid w:val="008B2660"/>
    <w:rsid w:val="008B5D01"/>
    <w:rsid w:val="008C0C78"/>
    <w:rsid w:val="008C6CA8"/>
    <w:rsid w:val="008E194C"/>
    <w:rsid w:val="008E506C"/>
    <w:rsid w:val="008F0786"/>
    <w:rsid w:val="00901949"/>
    <w:rsid w:val="009135DB"/>
    <w:rsid w:val="00914B00"/>
    <w:rsid w:val="00915190"/>
    <w:rsid w:val="00936E8D"/>
    <w:rsid w:val="009454FE"/>
    <w:rsid w:val="00947F0C"/>
    <w:rsid w:val="0095272F"/>
    <w:rsid w:val="00962318"/>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D22FD"/>
    <w:rsid w:val="00AE4D5B"/>
    <w:rsid w:val="00AF17B5"/>
    <w:rsid w:val="00AF1A4B"/>
    <w:rsid w:val="00AF6ABD"/>
    <w:rsid w:val="00B02C3A"/>
    <w:rsid w:val="00B039F9"/>
    <w:rsid w:val="00B07B6A"/>
    <w:rsid w:val="00B07FF6"/>
    <w:rsid w:val="00B340BF"/>
    <w:rsid w:val="00B36031"/>
    <w:rsid w:val="00B40C32"/>
    <w:rsid w:val="00B43513"/>
    <w:rsid w:val="00B52F87"/>
    <w:rsid w:val="00B636C0"/>
    <w:rsid w:val="00B65625"/>
    <w:rsid w:val="00B65C60"/>
    <w:rsid w:val="00B669FF"/>
    <w:rsid w:val="00B74518"/>
    <w:rsid w:val="00BA4BD1"/>
    <w:rsid w:val="00BB399F"/>
    <w:rsid w:val="00BC4ACE"/>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01AF"/>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74C87"/>
    <w:rsid w:val="00F83B8F"/>
    <w:rsid w:val="00F848E0"/>
    <w:rsid w:val="00F903FF"/>
    <w:rsid w:val="00FB26D9"/>
    <w:rsid w:val="00FB3275"/>
    <w:rsid w:val="00FB376E"/>
    <w:rsid w:val="00FB519E"/>
    <w:rsid w:val="00FC019F"/>
    <w:rsid w:val="00FC5787"/>
    <w:rsid w:val="00FC70CD"/>
    <w:rsid w:val="00FD12E3"/>
    <w:rsid w:val="00FE47AD"/>
    <w:rsid w:val="00FF373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oleObject" Target="embeddings/oleObject2.bin"/><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youtube.com/watch?v=zg_VstBxDi8&amp;t=1364s" TargetMode="External"/><Relationship Id="rId47" Type="http://schemas.microsoft.com/office/2011/relationships/people" Target="peop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oleObject" Target="embeddings/oleObject1.bin"/><Relationship Id="rId40" Type="http://schemas.openxmlformats.org/officeDocument/2006/relationships/hyperlink" Target="https://answers.unrealengine.com/questions/440347/create-a-new-level-from-c-code.html" TargetMode="External"/><Relationship Id="rId45" Type="http://schemas.openxmlformats.org/officeDocument/2006/relationships/hyperlink" Target="https://uk.mathworks.com/help/matlab/ref/graph.degree.html?s_tid=gn_loc_drop"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image" Target="media/image27.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revisionmaths.com/advanced-level-maths-revision/statistics/measures-dispersion"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random.org/"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image" Target="media/image28.emf"/><Relationship Id="rId46"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hyperlink" Target="http://api.unrealengine.com/INT/API/Runtime/Engine/Engine/UWorld/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2D95AD-B4F2-4DAE-81B2-ADEAFA641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6972</Words>
  <Characters>39747</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6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4-24T20:49:00Z</dcterms:created>
  <dcterms:modified xsi:type="dcterms:W3CDTF">2018-04-24T20:54:00Z</dcterms:modified>
</cp:coreProperties>
</file>